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35A0EE" w14:textId="2052F457" w:rsidR="00B43EEA" w:rsidRDefault="00B43EEA">
      <w:r>
        <w:object w:dxaOrig="23053" w:dyaOrig="12937" w14:anchorId="39EEFC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pt;height:384.75pt" o:ole="">
            <v:imagedata r:id="rId4" o:title=""/>
          </v:shape>
          <o:OLEObject Type="Embed" ProgID="Visio.Drawing.15" ShapeID="_x0000_i1025" DrawAspect="Content" ObjectID="_1738302648" r:id="rId5"/>
        </w:object>
      </w:r>
    </w:p>
    <w:sectPr w:rsidR="00B43EEA" w:rsidSect="00B43EEA">
      <w:pgSz w:w="16838" w:h="11906" w:orient="landscape" w:code="9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3EEA"/>
    <w:rsid w:val="00B43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59482494"/>
  <w15:chartTrackingRefBased/>
  <w15:docId w15:val="{2E584C3E-0575-4E15-98DA-BD4F17864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ta alrawaf</dc:creator>
  <cp:keywords/>
  <dc:description/>
  <cp:lastModifiedBy>sata alrawaf</cp:lastModifiedBy>
  <cp:revision>1</cp:revision>
  <dcterms:created xsi:type="dcterms:W3CDTF">2023-02-19T06:04:00Z</dcterms:created>
  <dcterms:modified xsi:type="dcterms:W3CDTF">2023-02-19T06:04:00Z</dcterms:modified>
</cp:coreProperties>
</file>